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AAMed</w:t>
      </w:r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eastAsiaTheme="minorHAnsi" w:cs="Arial"/>
          <w:b w:val="0"/>
          <w:bCs w:val="0"/>
          <w:color w:val="auto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CE42C3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2B606A9F" w14:textId="7D416057" w:rsidR="00CE42C3" w:rsidRPr="00CE42C3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CE42C3">
            <w:rPr>
              <w:rFonts w:ascii="Arial" w:hAnsi="Arial" w:cs="Arial"/>
              <w:sz w:val="24"/>
              <w:szCs w:val="24"/>
            </w:rPr>
            <w:fldChar w:fldCharType="begin"/>
          </w:r>
          <w:r w:rsidRPr="00CE42C3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CE42C3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522584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E716BA" w14:textId="6C16D8F7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5FA38E" w14:textId="50A6973D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124B16" w14:textId="57B6A112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D7764B" w14:textId="06A0B957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8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8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E1D2EA" w14:textId="6C56E0D4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9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9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6559A3" w14:textId="236FAD47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0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0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2CA678" w14:textId="1B31BF93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1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1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FB24C9" w14:textId="1E611E78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2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2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BEE8AB" w14:textId="3F5C9EA4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3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3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0C40F" w14:textId="7B01A00F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4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4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E53E2" w14:textId="74868875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04D62C" w14:textId="328A621E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99445A" w14:textId="399FE91E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E01FF7" w14:textId="33ECC9CA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8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8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371688" w14:textId="4EA74EEA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9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9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8240B" w14:textId="528A9396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0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0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3B7C29" w14:textId="192AD935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1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1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16F348" w14:textId="315A5F48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2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2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FE872" w14:textId="29E5C1C6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3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3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054EB5" w14:textId="2A0E7952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4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4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A941CE" w14:textId="027BD1F1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4E63B0" w14:textId="3BA22EE7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53277C" w14:textId="417911D1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1EA401" w14:textId="0F484D08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8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8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8679AE" w14:textId="35118226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9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9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F6CE57" w14:textId="3B99210F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0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0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56E068" w14:textId="52826363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1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1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BD8E9" w14:textId="09AF6B53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2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2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ED4866" w14:textId="441E3C20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3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3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FF3E27" w14:textId="40187D18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4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4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005ADA" w14:textId="6EE8CDAA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AA1A44" w14:textId="55717660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BE579A" w14:textId="7DE7BCA5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3391ED" w14:textId="19C87F05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8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8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7208E9" w14:textId="6A24BE8D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9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9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CCCE59" w14:textId="5E3A8A0C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0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0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152844" w14:textId="67E8D468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1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1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B67CF6" w14:textId="48B5B0BE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2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2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E4D569" w14:textId="4F24C01F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3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3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DC1A7F" w14:textId="63F644EF" w:rsidR="00CE42C3" w:rsidRPr="00CE42C3" w:rsidRDefault="00CE42C3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4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4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F175FF" w14:textId="5E61C167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5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int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874C8" w14:textId="44338EF7" w:rsidR="00CE42C3" w:rsidRPr="00CE42C3" w:rsidRDefault="00CE42C3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6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xto Sprint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B4D887" w14:textId="453D908B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E3828B" w14:textId="2AE7984A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8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8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13DDA0" w14:textId="42CB9D88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9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9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29EF69" w14:textId="0CA29F74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0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0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D2500A" w14:textId="1F30E2D1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1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1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6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5535F1" w14:textId="10E1C141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2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2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032993" w14:textId="0ADE4BAD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3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3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5EB793" w14:textId="483713A9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4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4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B55B7E" w14:textId="1DDEBADD" w:rsidR="00CE42C3" w:rsidRPr="00CE42C3" w:rsidRDefault="00CE42C3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5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5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83C97C" w14:textId="222A1189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6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6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1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D59CA7" w14:textId="54E34DFF" w:rsidR="00CE42C3" w:rsidRPr="00CE42C3" w:rsidRDefault="00CE42C3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7" w:history="1"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7 \h </w:instrTex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5</w:t>
            </w:r>
            <w:r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62E756DB" w:rsidR="00430467" w:rsidRDefault="00430467" w:rsidP="0064000A">
          <w:pPr>
            <w:spacing w:line="360" w:lineRule="auto"/>
          </w:pPr>
          <w:r w:rsidRPr="00CE42C3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5225844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5225845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528FA508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</w:t>
      </w:r>
      <w:r w:rsidR="000E4538">
        <w:rPr>
          <w:noProof/>
        </w:rPr>
        <w:fldChar w:fldCharType="end"/>
      </w:r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7F065B6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</w:t>
      </w:r>
      <w:r w:rsidR="000E4538">
        <w:rPr>
          <w:noProof/>
        </w:rPr>
        <w:fldChar w:fldCharType="end"/>
      </w:r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4A53051C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</w:t>
      </w:r>
      <w:r w:rsidR="000E4538">
        <w:rPr>
          <w:noProof/>
        </w:rPr>
        <w:fldChar w:fldCharType="end"/>
      </w:r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5225846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5225847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5225848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</w:t>
      </w:r>
      <w:r w:rsidR="009D6439">
        <w:rPr>
          <w:rFonts w:ascii="Arial" w:hAnsi="Arial" w:cs="Arial"/>
          <w:sz w:val="24"/>
          <w:szCs w:val="24"/>
        </w:rPr>
        <w:t xml:space="preserve"> </w:t>
      </w:r>
      <w:r w:rsidRPr="004F1C3B">
        <w:rPr>
          <w:rFonts w:ascii="Arial" w:hAnsi="Arial" w:cs="Arial"/>
          <w:sz w:val="24"/>
          <w:szCs w:val="24"/>
        </w:rPr>
        <w:t>Native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5225849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5225850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5225851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5225852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="009D5AC8">
        <w:rPr>
          <w:rFonts w:ascii="Arial" w:hAnsi="Arial" w:cs="Arial"/>
          <w:i/>
          <w:iCs/>
          <w:sz w:val="24"/>
          <w:szCs w:val="24"/>
        </w:rPr>
        <w:t>Figma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5225853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57B7AAE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</w:t>
      </w:r>
      <w:r w:rsidR="000E4538">
        <w:rPr>
          <w:noProof/>
        </w:rPr>
        <w:fldChar w:fldCharType="end"/>
      </w:r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5225854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4BBB5F01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</w:t>
      </w:r>
      <w:r w:rsidR="000E4538">
        <w:rPr>
          <w:noProof/>
        </w:rPr>
        <w:fldChar w:fldCharType="end"/>
      </w:r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5225855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5225856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5225857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5225858"/>
      <w:r>
        <w:t>Product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5225859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5225860"/>
      <w:r>
        <w:t>Burn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402F10A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</w:t>
      </w:r>
      <w:r w:rsidR="000E4538">
        <w:rPr>
          <w:noProof/>
        </w:rPr>
        <w:fldChar w:fldCharType="end"/>
      </w:r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5225861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5838640" r:id="rId21"/>
        </w:object>
      </w:r>
    </w:p>
    <w:p w14:paraId="513A84A5" w14:textId="09936C56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7</w:t>
      </w:r>
      <w:r w:rsidR="000E4538">
        <w:rPr>
          <w:noProof/>
        </w:rPr>
        <w:fldChar w:fldCharType="end"/>
      </w:r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5838641" r:id="rId23"/>
        </w:object>
      </w:r>
    </w:p>
    <w:p w14:paraId="1AE18622" w14:textId="7FE943D8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8</w:t>
      </w:r>
      <w:r w:rsidR="000E4538">
        <w:rPr>
          <w:noProof/>
        </w:rPr>
        <w:fldChar w:fldCharType="end"/>
      </w:r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5838642" r:id="rId25"/>
        </w:object>
      </w:r>
    </w:p>
    <w:p w14:paraId="1A2AA260" w14:textId="4217EE33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9</w:t>
      </w:r>
      <w:r w:rsidR="000E4538">
        <w:rPr>
          <w:noProof/>
        </w:rPr>
        <w:fldChar w:fldCharType="end"/>
      </w:r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5225862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3815C00E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0</w:t>
      </w:r>
      <w:r w:rsidR="000E4538">
        <w:rPr>
          <w:noProof/>
        </w:rPr>
        <w:fldChar w:fldCharType="end"/>
      </w:r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68B93A81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1</w:t>
      </w:r>
      <w:r w:rsidR="000E4538">
        <w:rPr>
          <w:noProof/>
        </w:rPr>
        <w:fldChar w:fldCharType="end"/>
      </w:r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714620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2</w:t>
      </w:r>
      <w:r w:rsidR="000E4538">
        <w:rPr>
          <w:noProof/>
        </w:rPr>
        <w:fldChar w:fldCharType="end"/>
      </w:r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5225863"/>
      <w:r>
        <w:t xml:space="preserve">Kanban e </w:t>
      </w:r>
      <w:r w:rsidR="00B33AF6">
        <w:t>Retrospectiva</w:t>
      </w:r>
      <w:bookmarkEnd w:id="19"/>
    </w:p>
    <w:p w14:paraId="285E7BBC" w14:textId="31A48CB1" w:rsidR="0090159B" w:rsidRDefault="00635BC2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1CD90C7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3</w:t>
      </w:r>
      <w:r w:rsidR="000E4538">
        <w:rPr>
          <w:noProof/>
        </w:rPr>
        <w:fldChar w:fldCharType="end"/>
      </w:r>
      <w:r>
        <w:t xml:space="preserve"> - </w:t>
      </w:r>
      <w:r w:rsidRPr="00693F73">
        <w:t>Kanban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5FD62C14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4</w:t>
      </w:r>
      <w:r w:rsidR="000E4538">
        <w:rPr>
          <w:noProof/>
        </w:rPr>
        <w:fldChar w:fldCharType="end"/>
      </w:r>
      <w:r>
        <w:t xml:space="preserve"> - </w:t>
      </w:r>
      <w:r w:rsidRPr="00667CAA">
        <w:t>Kanban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D37608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5</w:t>
      </w:r>
      <w:r w:rsidR="000E4538">
        <w:rPr>
          <w:noProof/>
        </w:rPr>
        <w:fldChar w:fldCharType="end"/>
      </w:r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6AE258D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6</w:t>
      </w:r>
      <w:r w:rsidR="000E4538">
        <w:rPr>
          <w:noProof/>
        </w:rPr>
        <w:fldChar w:fldCharType="end"/>
      </w:r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3FF02BA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7</w:t>
      </w:r>
      <w:r w:rsidR="000E4538">
        <w:rPr>
          <w:noProof/>
        </w:rPr>
        <w:fldChar w:fldCharType="end"/>
      </w:r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79BA5564" w14:textId="7C57E677" w:rsidR="009257A1" w:rsidRPr="009257A1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5225864"/>
      <w:r>
        <w:lastRenderedPageBreak/>
        <w:t>Segundo S</w:t>
      </w:r>
      <w:r w:rsidR="00592941">
        <w:t>print</w:t>
      </w:r>
      <w:bookmarkEnd w:id="20"/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5225865"/>
      <w:r w:rsidRPr="00592941">
        <w:t>Product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>modificações no Product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5225866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5225867"/>
      <w:r w:rsidRPr="008439C6">
        <w:t>Burn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3A4A9C1E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8</w:t>
      </w:r>
      <w:r w:rsidR="000E4538">
        <w:rPr>
          <w:noProof/>
        </w:rPr>
        <w:fldChar w:fldCharType="end"/>
      </w:r>
      <w:r>
        <w:t xml:space="preserve"> - </w:t>
      </w:r>
      <w:r w:rsidRPr="008566D9">
        <w:t>Burn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5225868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5838643" r:id="rId37"/>
        </w:object>
      </w:r>
    </w:p>
    <w:p w14:paraId="059A9AA3" w14:textId="4FA6505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19</w:t>
      </w:r>
      <w:r w:rsidR="000E4538">
        <w:rPr>
          <w:noProof/>
        </w:rPr>
        <w:fldChar w:fldCharType="end"/>
      </w:r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5838644" r:id="rId39"/>
        </w:object>
      </w:r>
    </w:p>
    <w:p w14:paraId="47885E45" w14:textId="28170993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0</w:t>
      </w:r>
      <w:r w:rsidR="000E4538">
        <w:rPr>
          <w:noProof/>
        </w:rPr>
        <w:fldChar w:fldCharType="end"/>
      </w:r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5838645" r:id="rId41"/>
        </w:object>
      </w:r>
    </w:p>
    <w:p w14:paraId="2C0E1507" w14:textId="29764A4C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1</w:t>
      </w:r>
      <w:r w:rsidR="000E4538">
        <w:rPr>
          <w:noProof/>
        </w:rPr>
        <w:fldChar w:fldCharType="end"/>
      </w:r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5225869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A3DEB19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2</w:t>
      </w:r>
      <w:r w:rsidR="000E4538">
        <w:rPr>
          <w:noProof/>
        </w:rPr>
        <w:fldChar w:fldCharType="end"/>
      </w:r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127E14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3</w:t>
      </w:r>
      <w:r w:rsidR="000E4538">
        <w:rPr>
          <w:noProof/>
        </w:rPr>
        <w:fldChar w:fldCharType="end"/>
      </w:r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F3FDCB8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4</w:t>
      </w:r>
      <w:r w:rsidR="000E4538">
        <w:rPr>
          <w:noProof/>
        </w:rPr>
        <w:fldChar w:fldCharType="end"/>
      </w:r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5225870"/>
      <w:r w:rsidRPr="00B75267">
        <w:t>Kanban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5E39D870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5</w:t>
      </w:r>
      <w:r w:rsidR="000E4538">
        <w:rPr>
          <w:noProof/>
        </w:rPr>
        <w:fldChar w:fldCharType="end"/>
      </w:r>
      <w:r>
        <w:t xml:space="preserve"> – Kanban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7F1837B8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6</w:t>
      </w:r>
      <w:r w:rsidR="000E4538">
        <w:rPr>
          <w:noProof/>
        </w:rPr>
        <w:fldChar w:fldCharType="end"/>
      </w:r>
      <w:r>
        <w:t xml:space="preserve"> - Kanban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0E0AB35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7</w:t>
      </w:r>
      <w:r w:rsidR="000E4538">
        <w:rPr>
          <w:noProof/>
        </w:rPr>
        <w:fldChar w:fldCharType="end"/>
      </w:r>
      <w:r>
        <w:t xml:space="preserve"> - Kanban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F567FEB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8</w:t>
      </w:r>
      <w:r w:rsidR="000E4538">
        <w:rPr>
          <w:noProof/>
        </w:rPr>
        <w:fldChar w:fldCharType="end"/>
      </w:r>
      <w:r>
        <w:t xml:space="preserve"> - Kanban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20BDDAC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29</w:t>
      </w:r>
      <w:r w:rsidR="000E4538">
        <w:rPr>
          <w:noProof/>
        </w:rPr>
        <w:fldChar w:fldCharType="end"/>
      </w:r>
      <w:r>
        <w:t xml:space="preserve"> – Kanban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59C0249" w14:textId="00F7A941" w:rsidR="00777AE4" w:rsidRPr="00CE42C3" w:rsidRDefault="00664D51" w:rsidP="00CE42C3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5225871"/>
      <w:r w:rsidRPr="00664D51">
        <w:lastRenderedPageBreak/>
        <w:t>Terceiro Sprint</w:t>
      </w:r>
      <w:bookmarkEnd w:id="27"/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5225872"/>
      <w:r w:rsidRPr="005356DD">
        <w:t>Product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5225873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5AD28DB2" w:rsidR="00CE42C3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5103BCB" w14:textId="772BB49E" w:rsidR="0090358A" w:rsidRPr="00CE42C3" w:rsidRDefault="00CE42C3" w:rsidP="00CE42C3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5225874"/>
      <w:r>
        <w:lastRenderedPageBreak/>
        <w:t>Burn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05B0333D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0</w:t>
      </w:r>
      <w:r w:rsidR="000E4538">
        <w:rPr>
          <w:noProof/>
        </w:rPr>
        <w:fldChar w:fldCharType="end"/>
      </w:r>
      <w:r>
        <w:t xml:space="preserve"> - Bu</w:t>
      </w:r>
      <w:r w:rsidR="00EC6727">
        <w:t>r</w:t>
      </w:r>
      <w:r>
        <w:t>n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5225875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5838646" r:id="rId52"/>
        </w:object>
      </w:r>
    </w:p>
    <w:p w14:paraId="32C53C8A" w14:textId="5C514ED4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1</w:t>
      </w:r>
      <w:r w:rsidR="000E4538">
        <w:rPr>
          <w:noProof/>
        </w:rPr>
        <w:fldChar w:fldCharType="end"/>
      </w:r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525DAC23" w:rsidR="0027703A" w:rsidRDefault="0027703A" w:rsidP="0027703A">
      <w:pPr>
        <w:pStyle w:val="Legenda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2</w:t>
      </w:r>
      <w:r w:rsidR="000E4538">
        <w:rPr>
          <w:noProof/>
        </w:rPr>
        <w:fldChar w:fldCharType="end"/>
      </w:r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9A39C11" w:rsidR="0027703A" w:rsidRDefault="0027703A" w:rsidP="0027703A">
      <w:pPr>
        <w:pStyle w:val="Legenda"/>
        <w:ind w:left="2127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3</w:t>
      </w:r>
      <w:r w:rsidR="000E4538">
        <w:rPr>
          <w:noProof/>
        </w:rPr>
        <w:fldChar w:fldCharType="end"/>
      </w:r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0E4CE184" w:rsidR="0027703A" w:rsidRDefault="0027703A" w:rsidP="0027703A">
      <w:pPr>
        <w:pStyle w:val="Legenda"/>
        <w:ind w:left="2127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4</w:t>
      </w:r>
      <w:r w:rsidR="000E4538">
        <w:rPr>
          <w:noProof/>
        </w:rPr>
        <w:fldChar w:fldCharType="end"/>
      </w:r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591A84F9" w:rsidR="0027703A" w:rsidRDefault="0027703A" w:rsidP="0027703A">
      <w:pPr>
        <w:pStyle w:val="Legenda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5</w:t>
      </w:r>
      <w:r w:rsidR="000E4538">
        <w:rPr>
          <w:noProof/>
        </w:rPr>
        <w:fldChar w:fldCharType="end"/>
      </w:r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31E96712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6</w:t>
      </w:r>
      <w:r w:rsidR="000E4538">
        <w:rPr>
          <w:noProof/>
        </w:rPr>
        <w:fldChar w:fldCharType="end"/>
      </w:r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5225876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4575E153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7</w:t>
      </w:r>
      <w:r w:rsidR="000E4538">
        <w:rPr>
          <w:noProof/>
        </w:rPr>
        <w:fldChar w:fldCharType="end"/>
      </w:r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4F3C4F5A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8</w:t>
      </w:r>
      <w:r w:rsidR="000E4538">
        <w:rPr>
          <w:noProof/>
        </w:rPr>
        <w:fldChar w:fldCharType="end"/>
      </w:r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5225877"/>
      <w:r>
        <w:t>Kanban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6E3B7902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39</w:t>
      </w:r>
      <w:r w:rsidR="000E4538">
        <w:rPr>
          <w:noProof/>
        </w:rPr>
        <w:fldChar w:fldCharType="end"/>
      </w:r>
      <w:r>
        <w:t xml:space="preserve"> - Kanban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4B201D23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0</w:t>
      </w:r>
      <w:r w:rsidR="000E4538">
        <w:rPr>
          <w:noProof/>
        </w:rPr>
        <w:fldChar w:fldCharType="end"/>
      </w:r>
      <w:r>
        <w:t xml:space="preserve"> - Kanban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5ED7F36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1</w:t>
      </w:r>
      <w:r w:rsidR="000E4538">
        <w:rPr>
          <w:noProof/>
        </w:rPr>
        <w:fldChar w:fldCharType="end"/>
      </w:r>
      <w:r>
        <w:t xml:space="preserve"> - Kanban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20EFF666" w14:textId="387ACA74" w:rsidR="00B5583B" w:rsidRPr="00B5583B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5225878"/>
      <w:r>
        <w:lastRenderedPageBreak/>
        <w:t>Quarto Sprint</w:t>
      </w:r>
      <w:bookmarkEnd w:id="34"/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5225879"/>
      <w:r>
        <w:t>Product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>Não houve modificações no Product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5225880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5225881"/>
      <w:r>
        <w:t>Burn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24AC2C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2</w:t>
      </w:r>
      <w:r w:rsidR="000E4538">
        <w:rPr>
          <w:noProof/>
        </w:rPr>
        <w:fldChar w:fldCharType="end"/>
      </w:r>
      <w:r>
        <w:t xml:space="preserve"> - </w:t>
      </w:r>
      <w:r w:rsidRPr="00AF3B73">
        <w:t xml:space="preserve">Burn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5225882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5838647" r:id="rId65"/>
        </w:object>
      </w:r>
    </w:p>
    <w:p w14:paraId="307E8F53" w14:textId="7C269C46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3</w:t>
      </w:r>
      <w:r w:rsidR="000E4538">
        <w:rPr>
          <w:noProof/>
        </w:rPr>
        <w:fldChar w:fldCharType="end"/>
      </w:r>
      <w:r>
        <w:t xml:space="preserve"> - Diagrama de casos de uso (web)</w:t>
      </w:r>
    </w:p>
    <w:p w14:paraId="3C0FBCF0" w14:textId="77777777" w:rsidR="00AA1EAD" w:rsidRDefault="00AA1EAD" w:rsidP="00AA1EAD">
      <w:pPr>
        <w:keepNext/>
        <w:ind w:left="142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32D2D85C" w:rsidR="00AA1EAD" w:rsidRDefault="00AA1EAD" w:rsidP="00AA1EAD">
      <w:pPr>
        <w:pStyle w:val="Legenda"/>
        <w:ind w:left="1985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4</w:t>
      </w:r>
      <w:r w:rsidR="000E4538">
        <w:rPr>
          <w:noProof/>
        </w:rPr>
        <w:fldChar w:fldCharType="end"/>
      </w:r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4F3B0EDB" w:rsidR="00AA1EAD" w:rsidRDefault="00BF00C7" w:rsidP="00BF00C7">
      <w:pPr>
        <w:pStyle w:val="Legenda"/>
        <w:ind w:left="1985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5</w:t>
      </w:r>
      <w:r w:rsidR="000E4538">
        <w:rPr>
          <w:noProof/>
        </w:rPr>
        <w:fldChar w:fldCharType="end"/>
      </w:r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31966820" w:rsidR="00BF00C7" w:rsidRDefault="00BF00C7" w:rsidP="00BF00C7">
      <w:pPr>
        <w:pStyle w:val="Legenda"/>
        <w:ind w:left="1985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6</w:t>
      </w:r>
      <w:r w:rsidR="000E4538">
        <w:rPr>
          <w:noProof/>
        </w:rPr>
        <w:fldChar w:fldCharType="end"/>
      </w:r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23B79837" w:rsidR="00BF00C7" w:rsidRDefault="00BF00C7" w:rsidP="00BF00C7">
      <w:pPr>
        <w:pStyle w:val="Legenda"/>
        <w:ind w:left="2127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7</w:t>
      </w:r>
      <w:r w:rsidR="000E4538">
        <w:rPr>
          <w:noProof/>
        </w:rPr>
        <w:fldChar w:fldCharType="end"/>
      </w:r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503A5AAA" w:rsidR="00BF00C7" w:rsidRDefault="00BF00C7" w:rsidP="00BF00C7">
      <w:pPr>
        <w:pStyle w:val="Legenda"/>
        <w:ind w:left="1843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8</w:t>
      </w:r>
      <w:r w:rsidR="000E4538">
        <w:rPr>
          <w:noProof/>
        </w:rPr>
        <w:fldChar w:fldCharType="end"/>
      </w:r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5225883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30ECDC9" w:rsidR="000E7FDC" w:rsidRDefault="00057685" w:rsidP="00C26B31">
      <w:pPr>
        <w:pStyle w:val="Legenda"/>
        <w:spacing w:line="360" w:lineRule="auto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49</w:t>
      </w:r>
      <w:r w:rsidR="000E4538">
        <w:rPr>
          <w:noProof/>
        </w:rPr>
        <w:fldChar w:fldCharType="end"/>
      </w:r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39BF9ADF" w:rsidR="000E7FDC" w:rsidRDefault="00057685" w:rsidP="00C26B31">
      <w:pPr>
        <w:pStyle w:val="Legenda"/>
        <w:spacing w:line="360" w:lineRule="auto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0</w:t>
      </w:r>
      <w:r w:rsidR="000E4538">
        <w:rPr>
          <w:noProof/>
        </w:rPr>
        <w:fldChar w:fldCharType="end"/>
      </w:r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5225884"/>
      <w:r>
        <w:t>Kanban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774F65F2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1</w:t>
      </w:r>
      <w:r w:rsidR="000E4538">
        <w:rPr>
          <w:noProof/>
        </w:rPr>
        <w:fldChar w:fldCharType="end"/>
      </w:r>
      <w:r>
        <w:t xml:space="preserve"> - </w:t>
      </w:r>
      <w:r w:rsidRPr="00687273">
        <w:t>Kanban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49079B70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2</w:t>
      </w:r>
      <w:r w:rsidR="000E4538">
        <w:rPr>
          <w:noProof/>
        </w:rPr>
        <w:fldChar w:fldCharType="end"/>
      </w:r>
      <w:r>
        <w:t xml:space="preserve"> - </w:t>
      </w:r>
      <w:r w:rsidRPr="00B165C0">
        <w:t>Kanban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C14DA39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r w:rsidR="000E4538">
        <w:fldChar w:fldCharType="begin"/>
      </w:r>
      <w:r w:rsidR="000E4538">
        <w:instrText xml:space="preserve"> SEQ Figu</w:instrText>
      </w:r>
      <w:r w:rsidR="000E4538">
        <w:instrText xml:space="preserve">ra \* ARABIC </w:instrText>
      </w:r>
      <w:r w:rsidR="000E4538">
        <w:fldChar w:fldCharType="separate"/>
      </w:r>
      <w:r w:rsidR="009F7C29">
        <w:rPr>
          <w:noProof/>
        </w:rPr>
        <w:t>53</w:t>
      </w:r>
      <w:r w:rsidR="000E4538">
        <w:rPr>
          <w:noProof/>
        </w:rPr>
        <w:fldChar w:fldCharType="end"/>
      </w:r>
      <w:r>
        <w:t xml:space="preserve"> - </w:t>
      </w:r>
      <w:r w:rsidRPr="00CB0E38">
        <w:t xml:space="preserve">Kanban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bookmarkStart w:id="41" w:name="_Toc45225885"/>
      <w:r>
        <w:lastRenderedPageBreak/>
        <w:t>Quinto Sprint</w:t>
      </w:r>
      <w:bookmarkEnd w:id="41"/>
    </w:p>
    <w:p w14:paraId="1BA3B0A7" w14:textId="56FD3467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="00D6370E">
        <w:rPr>
          <w:rFonts w:ascii="Arial" w:hAnsi="Arial" w:cs="Arial"/>
          <w:sz w:val="24"/>
          <w:szCs w:val="24"/>
        </w:rPr>
        <w:t>quinto</w:t>
      </w:r>
      <w:r w:rsidRPr="00356903">
        <w:rPr>
          <w:rFonts w:ascii="Arial" w:hAnsi="Arial" w:cs="Arial"/>
          <w:sz w:val="24"/>
          <w:szCs w:val="24"/>
        </w:rPr>
        <w:t xml:space="preserve">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0E1EB222" w14:textId="5904A749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5225886"/>
      <w:r>
        <w:t>Sexto Sprint</w:t>
      </w:r>
      <w:bookmarkEnd w:id="42"/>
    </w:p>
    <w:p w14:paraId="344C6023" w14:textId="654C8F19" w:rsidR="004754EE" w:rsidRPr="00D6370E" w:rsidRDefault="00D6370E" w:rsidP="00D6370E">
      <w:pPr>
        <w:rPr>
          <w:rFonts w:ascii="Arial" w:hAnsi="Arial" w:cs="Arial"/>
          <w:sz w:val="24"/>
          <w:szCs w:val="24"/>
        </w:rPr>
      </w:pPr>
      <w:r w:rsidRPr="00D6370E">
        <w:rPr>
          <w:rFonts w:ascii="Arial" w:hAnsi="Arial" w:cs="Arial"/>
          <w:sz w:val="24"/>
          <w:szCs w:val="24"/>
        </w:rPr>
        <w:t xml:space="preserve">Nesse </w:t>
      </w:r>
      <w:r>
        <w:rPr>
          <w:rFonts w:ascii="Arial" w:hAnsi="Arial" w:cs="Arial"/>
          <w:sz w:val="24"/>
          <w:szCs w:val="24"/>
        </w:rPr>
        <w:t>sexto</w:t>
      </w:r>
      <w:r w:rsidRPr="00D6370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e último </w:t>
      </w:r>
      <w:r w:rsidRPr="00D6370E">
        <w:rPr>
          <w:rFonts w:ascii="Arial" w:hAnsi="Arial" w:cs="Arial"/>
          <w:sz w:val="24"/>
          <w:szCs w:val="24"/>
        </w:rPr>
        <w:t xml:space="preserve">Sprint </w:t>
      </w:r>
      <w:r>
        <w:rPr>
          <w:rFonts w:ascii="Arial" w:hAnsi="Arial" w:cs="Arial"/>
          <w:sz w:val="24"/>
          <w:szCs w:val="24"/>
        </w:rPr>
        <w:t xml:space="preserve">foram concluídos os detalhes de interface que faltavam bem como a revisão final do código </w:t>
      </w:r>
      <w:r w:rsidR="004754EE">
        <w:rPr>
          <w:rFonts w:ascii="Arial" w:hAnsi="Arial" w:cs="Arial"/>
          <w:sz w:val="24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ascii="Arial" w:hAnsi="Arial" w:cs="Arial"/>
          <w:sz w:val="24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3" w:name="_Toc45225887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5225888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F4845DD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4</w:t>
      </w:r>
      <w:r w:rsidR="000E4538">
        <w:rPr>
          <w:noProof/>
        </w:rPr>
        <w:fldChar w:fldCharType="end"/>
      </w:r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5" w:name="_Toc45225889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5838648" r:id="rId78"/>
        </w:object>
      </w:r>
    </w:p>
    <w:p w14:paraId="071B0ED0" w14:textId="61A95A38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5</w:t>
      </w:r>
      <w:r w:rsidR="000E4538">
        <w:rPr>
          <w:noProof/>
        </w:rPr>
        <w:fldChar w:fldCharType="end"/>
      </w:r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6" w:name="_Toc45225890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r w:rsidR="00B75267">
        <w:rPr>
          <w:rFonts w:ascii="Arial" w:hAnsi="Arial" w:cs="Arial"/>
          <w:sz w:val="24"/>
          <w:szCs w:val="24"/>
        </w:rPr>
        <w:t>Robo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71F501EB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6</w:t>
      </w:r>
      <w:r w:rsidR="000E4538">
        <w:rPr>
          <w:noProof/>
        </w:rPr>
        <w:fldChar w:fldCharType="end"/>
      </w:r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F3407B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7</w:t>
      </w:r>
      <w:r w:rsidR="000E4538">
        <w:rPr>
          <w:noProof/>
        </w:rPr>
        <w:fldChar w:fldCharType="end"/>
      </w:r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74EA914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8</w:t>
      </w:r>
      <w:r w:rsidR="000E4538">
        <w:rPr>
          <w:noProof/>
        </w:rPr>
        <w:fldChar w:fldCharType="end"/>
      </w:r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779EB29" w:rsidR="00CE42C3" w:rsidRDefault="003F2BE8" w:rsidP="003F2BE8">
      <w:pPr>
        <w:pStyle w:val="Legenda"/>
        <w:ind w:left="1418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59</w:t>
      </w:r>
      <w:r w:rsidR="000E4538">
        <w:rPr>
          <w:noProof/>
        </w:rPr>
        <w:fldChar w:fldCharType="end"/>
      </w:r>
      <w:r>
        <w:t xml:space="preserve"> - Dicionário de dados </w:t>
      </w:r>
      <w:r w:rsidR="00CE42C3">
        <w:t>–</w:t>
      </w:r>
      <w:r>
        <w:t xml:space="preserve"> Solicitação</w:t>
      </w:r>
    </w:p>
    <w:p w14:paraId="2424BE44" w14:textId="4B3F77E2" w:rsidR="000243E3" w:rsidRPr="00CE42C3" w:rsidRDefault="00CE42C3" w:rsidP="00CE42C3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7" w:name="_Toc45225891"/>
      <w:r w:rsidRPr="0064000A">
        <w:rPr>
          <w:rFonts w:cs="Arial"/>
          <w:color w:val="auto"/>
          <w:szCs w:val="24"/>
          <w:lang w:val="en-US"/>
        </w:rPr>
        <w:lastRenderedPageBreak/>
        <w:t>PRINCIPAIS TELAS DO SISTEMA</w:t>
      </w:r>
      <w:bookmarkEnd w:id="47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118D30E4" w:rsidR="00751B00" w:rsidRDefault="00AB057A" w:rsidP="00AB057A">
      <w:pPr>
        <w:pStyle w:val="Legenda"/>
        <w:ind w:left="709"/>
        <w:jc w:val="both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0</w:t>
      </w:r>
      <w:r w:rsidR="000E4538">
        <w:rPr>
          <w:noProof/>
        </w:rPr>
        <w:fldChar w:fldCharType="end"/>
      </w:r>
      <w:r>
        <w:t xml:space="preserve"> – Tela de Splash</w:t>
      </w:r>
      <w:r>
        <w:tab/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1</w:t>
      </w:r>
      <w:r w:rsidR="000E4538">
        <w:rPr>
          <w:noProof/>
        </w:rPr>
        <w:fldChar w:fldCharType="end"/>
      </w:r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0CC05CDE" w:rsidR="00AB057A" w:rsidRDefault="00AB057A" w:rsidP="00AB057A">
      <w:pPr>
        <w:pStyle w:val="Legenda"/>
        <w:ind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2</w:t>
      </w:r>
      <w:r w:rsidR="000E4538">
        <w:rPr>
          <w:noProof/>
        </w:rPr>
        <w:fldChar w:fldCharType="end"/>
      </w:r>
      <w:r>
        <w:t xml:space="preserve"> - Tela Cadastro</w:t>
      </w:r>
      <w:r>
        <w:tab/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3</w:t>
      </w:r>
      <w:r w:rsidR="000E4538">
        <w:rPr>
          <w:noProof/>
        </w:rPr>
        <w:fldChar w:fldCharType="end"/>
      </w:r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19FFE7B7" w:rsidR="00AB057A" w:rsidRDefault="00AB057A" w:rsidP="00AB057A">
      <w:pPr>
        <w:pStyle w:val="Legenda"/>
        <w:ind w:left="284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4</w:t>
      </w:r>
      <w:r w:rsidR="000E4538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5</w:t>
      </w:r>
      <w:r w:rsidR="000E4538">
        <w:rPr>
          <w:noProof/>
        </w:rPr>
        <w:fldChar w:fldCharType="end"/>
      </w:r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1F7897F2" w:rsidR="00AB057A" w:rsidRDefault="00AB057A" w:rsidP="00AB057A">
      <w:pPr>
        <w:pStyle w:val="Legenda"/>
        <w:ind w:left="284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6</w:t>
      </w:r>
      <w:r w:rsidR="000E4538">
        <w:rPr>
          <w:noProof/>
        </w:rPr>
        <w:fldChar w:fldCharType="end"/>
      </w:r>
      <w:r>
        <w:t xml:space="preserve"> - Tela Cadastro</w:t>
      </w:r>
      <w:r>
        <w:tab/>
      </w:r>
      <w:r>
        <w:tab/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7</w:t>
      </w:r>
      <w:r w:rsidR="000E4538">
        <w:rPr>
          <w:noProof/>
        </w:rPr>
        <w:fldChar w:fldCharType="end"/>
      </w:r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01C56578" w:rsidR="004B540F" w:rsidRDefault="004B540F" w:rsidP="003E6FD4">
      <w:pPr>
        <w:pStyle w:val="Legenda"/>
        <w:ind w:left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8</w:t>
      </w:r>
      <w:r w:rsidR="000E4538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69</w:t>
      </w:r>
      <w:r w:rsidR="000E4538">
        <w:rPr>
          <w:noProof/>
        </w:rPr>
        <w:fldChar w:fldCharType="end"/>
      </w:r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C901762" w:rsidR="003E6FD4" w:rsidRDefault="003E6FD4" w:rsidP="003E6FD4">
      <w:pPr>
        <w:pStyle w:val="Legenda"/>
        <w:ind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70</w:t>
      </w:r>
      <w:r w:rsidR="000E4538">
        <w:rPr>
          <w:noProof/>
        </w:rPr>
        <w:fldChar w:fldCharType="end"/>
      </w:r>
      <w:r>
        <w:t xml:space="preserve"> - Tela aguardando confirmação</w:t>
      </w:r>
      <w:r>
        <w:tab/>
        <w:t xml:space="preserve">Figura </w:t>
      </w:r>
      <w:r w:rsidR="000E4538">
        <w:fldChar w:fldCharType="begin"/>
      </w:r>
      <w:r w:rsidR="000E4538">
        <w:instrText xml:space="preserve"> SEQ Figura \* ARABIC </w:instrText>
      </w:r>
      <w:r w:rsidR="000E4538">
        <w:fldChar w:fldCharType="separate"/>
      </w:r>
      <w:r w:rsidR="009F7C29">
        <w:rPr>
          <w:noProof/>
        </w:rPr>
        <w:t>71</w:t>
      </w:r>
      <w:r w:rsidR="000E4538">
        <w:rPr>
          <w:noProof/>
        </w:rPr>
        <w:fldChar w:fldCharType="end"/>
      </w:r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0C6C37C" w:rsidR="00577ADF" w:rsidRDefault="003E6FD4" w:rsidP="003E6FD4">
      <w:pPr>
        <w:pStyle w:val="Legenda"/>
        <w:ind w:left="284" w:firstLine="709"/>
      </w:pPr>
      <w:r>
        <w:t xml:space="preserve">Figura </w:t>
      </w:r>
      <w:r w:rsidR="000E4538">
        <w:fldChar w:fldCharType="begin"/>
      </w:r>
      <w:r w:rsidR="000E4538">
        <w:instrText xml:space="preserve"> SEQ Figura \* ARABIC</w:instrText>
      </w:r>
      <w:r w:rsidR="000E4538">
        <w:instrText xml:space="preserve"> </w:instrText>
      </w:r>
      <w:r w:rsidR="000E4538">
        <w:fldChar w:fldCharType="separate"/>
      </w:r>
      <w:r w:rsidR="009F7C29">
        <w:rPr>
          <w:noProof/>
        </w:rPr>
        <w:t>72</w:t>
      </w:r>
      <w:r w:rsidR="000E4538">
        <w:rPr>
          <w:noProof/>
        </w:rPr>
        <w:fldChar w:fldCharType="end"/>
      </w:r>
      <w:r>
        <w:t xml:space="preserve"> - Tela editar perfil</w:t>
      </w:r>
    </w:p>
    <w:p w14:paraId="09F9DAA6" w14:textId="0C9D7333" w:rsidR="003E6FD4" w:rsidRPr="00577ADF" w:rsidRDefault="00577ADF" w:rsidP="00577ADF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WEB</w:t>
      </w:r>
    </w:p>
    <w:p w14:paraId="4D80DCC4" w14:textId="77777777" w:rsidR="00C51BB8" w:rsidRDefault="00C51BB8" w:rsidP="00C51BB8">
      <w:pPr>
        <w:keepNext/>
        <w:spacing w:line="360" w:lineRule="auto"/>
      </w:pPr>
      <w:r>
        <w:rPr>
          <w:noProof/>
        </w:rPr>
        <w:drawing>
          <wp:inline distT="0" distB="0" distL="0" distR="0" wp14:anchorId="45B4F1E0" wp14:editId="4784F837">
            <wp:extent cx="5579745" cy="7002780"/>
            <wp:effectExtent l="0" t="0" r="1905" b="7620"/>
            <wp:docPr id="69" name="Imagem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700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ED6F" w14:textId="02901F37" w:rsidR="0090159B" w:rsidRDefault="00C51BB8" w:rsidP="00C51BB8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3</w:t>
        </w:r>
      </w:fldSimple>
      <w:r>
        <w:t xml:space="preserve"> - Tela home</w:t>
      </w:r>
    </w:p>
    <w:p w14:paraId="391BC1EC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571CAC24" wp14:editId="3ACCB8DF">
            <wp:extent cx="5579745" cy="4640580"/>
            <wp:effectExtent l="0" t="0" r="1905" b="7620"/>
            <wp:docPr id="70" name="Imagem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3FBA6" w14:textId="1FAA5A05" w:rsidR="00C51BB8" w:rsidRDefault="00C51BB8" w:rsidP="00C51BB8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4</w:t>
        </w:r>
      </w:fldSimple>
      <w:r>
        <w:t xml:space="preserve"> - Tela login</w:t>
      </w:r>
    </w:p>
    <w:p w14:paraId="14E7E044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772A63EC" wp14:editId="6870E6B7">
            <wp:extent cx="5579745" cy="4905375"/>
            <wp:effectExtent l="0" t="0" r="1905" b="9525"/>
            <wp:docPr id="71" name="Imagem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358D" w14:textId="1922B695" w:rsidR="00C51BB8" w:rsidRDefault="00C51BB8" w:rsidP="00C51BB8">
      <w:pPr>
        <w:pStyle w:val="Legenda"/>
        <w:ind w:left="3402"/>
      </w:pPr>
      <w:r>
        <w:t xml:space="preserve">Figura </w:t>
      </w:r>
      <w:fldSimple w:instr=" SEQ Figura \* ARABIC ">
        <w:r w:rsidR="009F7C29">
          <w:rPr>
            <w:noProof/>
          </w:rPr>
          <w:t>75</w:t>
        </w:r>
      </w:fldSimple>
      <w:r>
        <w:t xml:space="preserve"> - Tela cadastro</w:t>
      </w:r>
    </w:p>
    <w:p w14:paraId="3A02938B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139DC242" wp14:editId="2E50F6A5">
            <wp:extent cx="5579745" cy="4144645"/>
            <wp:effectExtent l="0" t="0" r="1905" b="8255"/>
            <wp:docPr id="72" name="Imagem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14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EEA7" w14:textId="285C60BC" w:rsidR="00D37EEA" w:rsidRDefault="00D37EEA" w:rsidP="00D37EEA">
      <w:pPr>
        <w:pStyle w:val="Legenda"/>
        <w:ind w:left="2835"/>
      </w:pPr>
      <w:r>
        <w:t xml:space="preserve">Figura </w:t>
      </w:r>
      <w:fldSimple w:instr=" SEQ Figura \* ARABIC ">
        <w:r w:rsidR="009F7C29">
          <w:rPr>
            <w:noProof/>
          </w:rPr>
          <w:t>76</w:t>
        </w:r>
      </w:fldSimple>
      <w:r>
        <w:t xml:space="preserve"> - Tela de solicitações</w:t>
      </w:r>
    </w:p>
    <w:p w14:paraId="7AD3D4C6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4789DE45" wp14:editId="4453D8C2">
            <wp:extent cx="5579745" cy="6014085"/>
            <wp:effectExtent l="0" t="0" r="1905" b="5715"/>
            <wp:docPr id="73" name="Imagem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601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C24F9" w14:textId="2A91091B" w:rsidR="00D37EEA" w:rsidRDefault="00D37EEA" w:rsidP="00D37EEA">
      <w:pPr>
        <w:pStyle w:val="Legenda"/>
        <w:ind w:left="3119"/>
      </w:pPr>
      <w:r>
        <w:t xml:space="preserve">Figura </w:t>
      </w:r>
      <w:fldSimple w:instr=" SEQ Figura \* ARABIC ">
        <w:r w:rsidR="009F7C29">
          <w:rPr>
            <w:noProof/>
          </w:rPr>
          <w:t>77</w:t>
        </w:r>
      </w:fldSimple>
      <w:r>
        <w:t xml:space="preserve"> - Tela de perfil</w:t>
      </w:r>
    </w:p>
    <w:p w14:paraId="65B9B2DF" w14:textId="77777777" w:rsidR="009F7C29" w:rsidRDefault="009F7C29" w:rsidP="009F7C29">
      <w:pPr>
        <w:keepNext/>
      </w:pPr>
      <w:r>
        <w:rPr>
          <w:noProof/>
        </w:rPr>
        <w:lastRenderedPageBreak/>
        <w:drawing>
          <wp:inline distT="0" distB="0" distL="0" distR="0" wp14:anchorId="6AD7A244" wp14:editId="3160B8F0">
            <wp:extent cx="5579745" cy="5050155"/>
            <wp:effectExtent l="0" t="0" r="1905" b="0"/>
            <wp:docPr id="74" name="Imagem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60BC" w14:textId="39832B96" w:rsidR="009F7C29" w:rsidRDefault="009F7C29" w:rsidP="009F7C29">
      <w:pPr>
        <w:pStyle w:val="Legenda"/>
        <w:ind w:left="2410"/>
      </w:pPr>
      <w:r>
        <w:t xml:space="preserve">Figura </w:t>
      </w:r>
      <w:fldSimple w:instr=" SEQ Figura \* ARABIC ">
        <w:r>
          <w:rPr>
            <w:noProof/>
          </w:rPr>
          <w:t>78</w:t>
        </w:r>
      </w:fldSimple>
      <w:r>
        <w:t xml:space="preserve"> - Tela de atendimentos efetuados</w:t>
      </w:r>
    </w:p>
    <w:p w14:paraId="2EF64A0A" w14:textId="4ABDE30F" w:rsidR="00D37EEA" w:rsidRPr="009F7C29" w:rsidRDefault="009F7C29" w:rsidP="009F7C29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5225892"/>
      <w:r>
        <w:rPr>
          <w:rFonts w:cs="Arial"/>
          <w:color w:val="auto"/>
          <w:szCs w:val="24"/>
        </w:rPr>
        <w:lastRenderedPageBreak/>
        <w:t>CONCLUSÃO</w:t>
      </w:r>
      <w:bookmarkEnd w:id="48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90215145"/>
      <w:bookmarkStart w:id="50" w:name="_Toc45225893"/>
      <w:r w:rsidRPr="00AB0D1F">
        <w:t>Escreva os resultados obtidos</w:t>
      </w:r>
      <w:bookmarkEnd w:id="50"/>
    </w:p>
    <w:p w14:paraId="2B57856D" w14:textId="462C2C56" w:rsidR="00AB0D1F" w:rsidRPr="00AB0D1F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ascii="Arial" w:hAnsi="Arial" w:cs="Arial"/>
          <w:sz w:val="24"/>
          <w:szCs w:val="24"/>
        </w:rPr>
        <w:t xml:space="preserve">visualizarem a descrição do paciente e decidir </w:t>
      </w:r>
      <w:r>
        <w:rPr>
          <w:rFonts w:ascii="Arial" w:hAnsi="Arial" w:cs="Arial"/>
          <w:sz w:val="24"/>
          <w:szCs w:val="24"/>
        </w:rPr>
        <w:t xml:space="preserve">aceitar ou recusar a devida solicitação. Os pacientes/usuários </w:t>
      </w:r>
      <w:r w:rsidR="00315501">
        <w:rPr>
          <w:rFonts w:ascii="Arial" w:hAnsi="Arial" w:cs="Arial"/>
          <w:sz w:val="24"/>
          <w:szCs w:val="24"/>
        </w:rPr>
        <w:t>podem</w:t>
      </w:r>
      <w:r>
        <w:rPr>
          <w:rFonts w:ascii="Arial" w:hAnsi="Arial" w:cs="Arial"/>
          <w:sz w:val="24"/>
          <w:szCs w:val="24"/>
        </w:rPr>
        <w:t xml:space="preserve"> </w:t>
      </w:r>
      <w:r w:rsidR="00315501">
        <w:rPr>
          <w:rFonts w:ascii="Arial" w:hAnsi="Arial" w:cs="Arial"/>
          <w:sz w:val="24"/>
          <w:szCs w:val="24"/>
        </w:rPr>
        <w:t>visualizar</w:t>
      </w:r>
      <w:r>
        <w:rPr>
          <w:rFonts w:ascii="Arial" w:hAnsi="Arial" w:cs="Arial"/>
          <w:sz w:val="24"/>
          <w:szCs w:val="24"/>
        </w:rPr>
        <w:t xml:space="preserve"> os hospitais que estão cadastrados no sistema e </w:t>
      </w:r>
      <w:r w:rsidR="00315501">
        <w:rPr>
          <w:rFonts w:ascii="Arial" w:hAnsi="Arial" w:cs="Arial"/>
          <w:sz w:val="24"/>
          <w:szCs w:val="24"/>
        </w:rPr>
        <w:t>identificar</w:t>
      </w:r>
      <w:r>
        <w:rPr>
          <w:rFonts w:ascii="Arial" w:hAnsi="Arial" w:cs="Arial"/>
          <w:sz w:val="24"/>
          <w:szCs w:val="24"/>
        </w:rPr>
        <w:t xml:space="preserve"> o hospital que aceitou sua solicitação (possibilitando ver rota de</w:t>
      </w:r>
      <w:r w:rsidR="00315501">
        <w:rPr>
          <w:rFonts w:ascii="Arial" w:hAnsi="Arial" w:cs="Arial"/>
          <w:sz w:val="24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45225894"/>
      <w:r w:rsidRPr="00AB0D1F">
        <w:t>Constatações</w:t>
      </w:r>
      <w:bookmarkStart w:id="52" w:name="_Toc90215144"/>
      <w:bookmarkEnd w:id="49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ouve constataç</w:t>
      </w:r>
      <w:r w:rsidR="0090717C">
        <w:rPr>
          <w:rFonts w:ascii="Arial" w:hAnsi="Arial" w:cs="Arial"/>
          <w:sz w:val="24"/>
          <w:szCs w:val="24"/>
        </w:rPr>
        <w:t>ões</w:t>
      </w:r>
      <w:r>
        <w:rPr>
          <w:rFonts w:ascii="Arial" w:hAnsi="Arial" w:cs="Arial"/>
          <w:sz w:val="24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ascii="Arial" w:hAnsi="Arial" w:cs="Arial"/>
          <w:sz w:val="24"/>
          <w:szCs w:val="24"/>
        </w:rPr>
        <w:t xml:space="preserve">  em quesito ao presente do nosso cotidiano atual</w:t>
      </w:r>
      <w:r>
        <w:rPr>
          <w:rFonts w:ascii="Arial" w:hAnsi="Arial" w:cs="Arial"/>
          <w:sz w:val="24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3" w:name="_Toc90215146"/>
      <w:bookmarkStart w:id="54" w:name="_Toc45225895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licar uma tela de gerenciamento mais intuitiva para o hospital;</w:t>
      </w:r>
    </w:p>
    <w:p w14:paraId="5EFB06F8" w14:textId="4C0A5B1E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dicionar um filtro no qual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determina o alcance em quilometragem para suas solicitações</w:t>
      </w:r>
      <w:r w:rsidR="00B146E1">
        <w:rPr>
          <w:rFonts w:ascii="Arial" w:hAnsi="Arial" w:cs="Arial"/>
          <w:sz w:val="24"/>
          <w:szCs w:val="24"/>
        </w:rPr>
        <w:t>;</w:t>
      </w:r>
    </w:p>
    <w:p w14:paraId="3D7E36EB" w14:textId="7DEE9382" w:rsidR="00E951DC" w:rsidRDefault="00E951DC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tualizar cadastro que permite upload de foto de perfil para o paciente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ém de solicitações de atendimento, disponibilizar agendamento de consultas pelo aplicativo</w:t>
      </w:r>
      <w:r w:rsidR="00B146E1">
        <w:rPr>
          <w:rFonts w:ascii="Arial" w:hAnsi="Arial" w:cs="Arial"/>
          <w:sz w:val="24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r</w:t>
      </w:r>
      <w:r w:rsidR="00B146E1">
        <w:rPr>
          <w:rFonts w:ascii="Arial" w:hAnsi="Arial" w:cs="Arial"/>
          <w:sz w:val="24"/>
          <w:szCs w:val="24"/>
        </w:rPr>
        <w:t xml:space="preserve"> também</w:t>
      </w:r>
      <w:r>
        <w:rPr>
          <w:rFonts w:ascii="Arial" w:hAnsi="Arial" w:cs="Arial"/>
          <w:sz w:val="24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ascii="Arial" w:hAnsi="Arial" w:cs="Arial"/>
          <w:sz w:val="24"/>
          <w:szCs w:val="24"/>
        </w:rPr>
        <w:t>;</w:t>
      </w:r>
    </w:p>
    <w:p w14:paraId="7AF2F006" w14:textId="7A26A2A5" w:rsidR="006626B9" w:rsidRDefault="006626B9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Disponibilizar para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abelecer uma comunicação </w:t>
      </w:r>
      <w:r w:rsidR="000C5139">
        <w:rPr>
          <w:rFonts w:ascii="Arial" w:hAnsi="Arial" w:cs="Arial"/>
          <w:sz w:val="24"/>
          <w:szCs w:val="24"/>
        </w:rPr>
        <w:t xml:space="preserve">mais </w:t>
      </w:r>
      <w:r>
        <w:rPr>
          <w:rFonts w:ascii="Arial" w:hAnsi="Arial" w:cs="Arial"/>
          <w:sz w:val="24"/>
          <w:szCs w:val="24"/>
        </w:rPr>
        <w:t xml:space="preserve">eficaz </w:t>
      </w:r>
      <w:r w:rsidR="000C5139">
        <w:rPr>
          <w:rFonts w:ascii="Arial" w:hAnsi="Arial" w:cs="Arial"/>
          <w:sz w:val="24"/>
          <w:szCs w:val="24"/>
        </w:rPr>
        <w:t xml:space="preserve">entre hospital e ambulância que </w:t>
      </w:r>
      <w:r w:rsidR="006626B9">
        <w:rPr>
          <w:rFonts w:ascii="Arial" w:hAnsi="Arial" w:cs="Arial"/>
          <w:sz w:val="24"/>
          <w:szCs w:val="24"/>
        </w:rPr>
        <w:t>autentica uma melhor maneira</w:t>
      </w:r>
      <w:r w:rsidR="000C5139">
        <w:rPr>
          <w:rFonts w:ascii="Arial" w:hAnsi="Arial" w:cs="Arial"/>
          <w:sz w:val="24"/>
          <w:szCs w:val="24"/>
        </w:rPr>
        <w:t xml:space="preserve"> seus atendimentos e disponibilidade</w:t>
      </w:r>
      <w:r w:rsidR="006626B9">
        <w:rPr>
          <w:rFonts w:ascii="Arial" w:hAnsi="Arial" w:cs="Arial"/>
          <w:sz w:val="24"/>
          <w:szCs w:val="24"/>
        </w:rPr>
        <w:t>s;</w:t>
      </w:r>
    </w:p>
    <w:p w14:paraId="404D6AA1" w14:textId="3E5442E3" w:rsidR="00D32A8A" w:rsidRPr="00D32A8A" w:rsidRDefault="00D32A8A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bookmarkStart w:id="55" w:name="_Toc45225896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6" w:name="_Toc45225897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AAMe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>istema operacional baseado no núcleo Linux, desenvolvido por um consorcio de desenvolvedores conhecido como Open Handset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xios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>basicamente uma API que sabe interagir tanto com XMLHttpRequest quanto com a interface http do node. Isso significa que o mesmo código utilizado para fazer requisições ajax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en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urn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Create (Criação), Read (Consulta), Update (Atualização) 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hyperlink r:id="rId102" w:history="1">
        <w:r w:rsidRPr="009E3FC0">
          <w:rPr>
            <w:rStyle w:val="Forte"/>
            <w:rFonts w:ascii="Arial" w:hAnsi="Arial" w:cs="Arial"/>
            <w:b w:val="0"/>
            <w:bCs w:val="0"/>
            <w:sz w:val="24"/>
            <w:szCs w:val="24"/>
            <w:shd w:val="clear" w:color="auto" w:fill="FFFFFF"/>
          </w:rPr>
          <w:t>React Native</w:t>
        </w:r>
      </w:hyperlink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API’s nativas do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lastRenderedPageBreak/>
        <w:t>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en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dados em uma interface gráfica, através do uso de HTML, CSS e JavaScript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Transfer Protocol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ase para a comunicação de dados da World Wide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stema operacional móvel da Apple Inc. desenvolvido originalmente para o iPhone, também é usado em iPod touch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inguagem de programação interpretada estruturada, de script em alto nível com tipagem dinâmica fraca e multiparadigma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iblioteca JavaScript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 Nativ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>ramework baseado no React, desenvolvido pela equipe do Facebook, que possibilita o desenvolvimento de aplicações mobile, tanto para Android, como para iOS, utilizando apenas Javascript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Software gratuito multiplataforma para gerenciamento de banco de dados MongoDB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 Screen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Visual Studio Cod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ditor de código-fonte desenvolvido pela Microsoft para Windows, Linux e macOS.</w:t>
      </w:r>
    </w:p>
    <w:p w14:paraId="3D4C2329" w14:textId="1C3383BE" w:rsidR="007C6981" w:rsidRPr="00123838" w:rsidRDefault="00617446" w:rsidP="00123838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sectPr w:rsidR="007C6981" w:rsidRPr="00123838" w:rsidSect="001C3063">
      <w:headerReference w:type="even" r:id="rId103"/>
      <w:headerReference w:type="default" r:id="rId104"/>
      <w:footerReference w:type="default" r:id="rId105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392DF8" w14:textId="77777777" w:rsidR="000E4538" w:rsidRDefault="000E4538" w:rsidP="00FD6FC5">
      <w:pPr>
        <w:spacing w:after="0" w:line="240" w:lineRule="auto"/>
      </w:pPr>
      <w:r>
        <w:separator/>
      </w:r>
    </w:p>
  </w:endnote>
  <w:endnote w:type="continuationSeparator" w:id="0">
    <w:p w14:paraId="45C55928" w14:textId="77777777" w:rsidR="000E4538" w:rsidRDefault="000E4538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635BC2" w:rsidRDefault="00635BC2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635BC2" w:rsidRDefault="00635BC2">
    <w:pPr>
      <w:pStyle w:val="Rodap"/>
      <w:jc w:val="right"/>
    </w:pPr>
  </w:p>
  <w:p w14:paraId="3646DDDE" w14:textId="77777777" w:rsidR="00635BC2" w:rsidRDefault="00635BC2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635BC2" w:rsidRDefault="00635BC2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635BC2" w:rsidRDefault="00635BC2">
    <w:pPr>
      <w:pStyle w:val="Rodap"/>
      <w:jc w:val="right"/>
    </w:pPr>
  </w:p>
  <w:p w14:paraId="18DC49EE" w14:textId="77777777" w:rsidR="00635BC2" w:rsidRDefault="00635BC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F3D5B6" w14:textId="77777777" w:rsidR="000E4538" w:rsidRDefault="000E4538" w:rsidP="00FD6FC5">
      <w:pPr>
        <w:spacing w:after="0" w:line="240" w:lineRule="auto"/>
      </w:pPr>
      <w:r>
        <w:separator/>
      </w:r>
    </w:p>
  </w:footnote>
  <w:footnote w:type="continuationSeparator" w:id="0">
    <w:p w14:paraId="23F31824" w14:textId="77777777" w:rsidR="000E4538" w:rsidRDefault="000E4538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635BC2" w:rsidRDefault="00635BC2">
    <w:pPr>
      <w:pStyle w:val="Cabealho"/>
    </w:pPr>
  </w:p>
  <w:p w14:paraId="3D7E17DF" w14:textId="77777777" w:rsidR="00635BC2" w:rsidRDefault="00635BC2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635BC2" w:rsidRDefault="00635BC2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635BC2" w:rsidRDefault="00635BC2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635BC2" w:rsidRPr="007E4EE3" w:rsidRDefault="00635BC2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635BC2" w:rsidRDefault="00635BC2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635BC2" w:rsidRPr="007E4EE3" w:rsidRDefault="00635BC2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635BC2" w:rsidRDefault="00635BC2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0387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4538"/>
    <w:rsid w:val="000E7D8B"/>
    <w:rsid w:val="000E7FDC"/>
    <w:rsid w:val="000F154F"/>
    <w:rsid w:val="000F1566"/>
    <w:rsid w:val="000F26FD"/>
    <w:rsid w:val="000F6D18"/>
    <w:rsid w:val="00104DE0"/>
    <w:rsid w:val="00121DA3"/>
    <w:rsid w:val="00123838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F0647"/>
    <w:rsid w:val="001F0BD7"/>
    <w:rsid w:val="001F154E"/>
    <w:rsid w:val="001F6C57"/>
    <w:rsid w:val="002057D1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19D4"/>
    <w:rsid w:val="003145BD"/>
    <w:rsid w:val="00315501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57347"/>
    <w:rsid w:val="00561817"/>
    <w:rsid w:val="00566A53"/>
    <w:rsid w:val="00571568"/>
    <w:rsid w:val="005716BD"/>
    <w:rsid w:val="005777E8"/>
    <w:rsid w:val="00577ADF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35BC2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11796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0526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C29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1EAD"/>
    <w:rsid w:val="00AA4738"/>
    <w:rsid w:val="00AB057A"/>
    <w:rsid w:val="00AB0D1F"/>
    <w:rsid w:val="00AB2D11"/>
    <w:rsid w:val="00AB6F22"/>
    <w:rsid w:val="00AE1CE1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D7567"/>
    <w:rsid w:val="00BF00C7"/>
    <w:rsid w:val="00BF5F88"/>
    <w:rsid w:val="00BF7A8B"/>
    <w:rsid w:val="00C15C2D"/>
    <w:rsid w:val="00C235AC"/>
    <w:rsid w:val="00C26B31"/>
    <w:rsid w:val="00C44241"/>
    <w:rsid w:val="00C50214"/>
    <w:rsid w:val="00C51BB8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2C3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37EEA"/>
    <w:rsid w:val="00D53479"/>
    <w:rsid w:val="00D57980"/>
    <w:rsid w:val="00D6370E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51DC"/>
    <w:rsid w:val="00E972B7"/>
    <w:rsid w:val="00EA184E"/>
    <w:rsid w:val="00EA2D68"/>
    <w:rsid w:val="00EA2ECC"/>
    <w:rsid w:val="00EA7825"/>
    <w:rsid w:val="00EB7609"/>
    <w:rsid w:val="00EB7F44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07" Type="http://schemas.openxmlformats.org/officeDocument/2006/relationships/theme" Target="theme/theme1.xml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102" Type="http://schemas.openxmlformats.org/officeDocument/2006/relationships/hyperlink" Target="https://facebook.github.io/react-native/" TargetMode="External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59" Type="http://schemas.openxmlformats.org/officeDocument/2006/relationships/image" Target="media/image36.emf"/><Relationship Id="rId103" Type="http://schemas.openxmlformats.org/officeDocument/2006/relationships/header" Target="header4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6" Type="http://schemas.openxmlformats.org/officeDocument/2006/relationships/fontTable" Target="fontTable.xm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image" Target="media/image74.png"/><Relationship Id="rId101" Type="http://schemas.openxmlformats.org/officeDocument/2006/relationships/image" Target="media/image7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image" Target="media/image72.png"/><Relationship Id="rId104" Type="http://schemas.openxmlformats.org/officeDocument/2006/relationships/header" Target="header5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image" Target="media/image75.png"/><Relationship Id="rId105" Type="http://schemas.openxmlformats.org/officeDocument/2006/relationships/footer" Target="footer4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image" Target="media/image73.png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3.vsdx"/><Relationship Id="rId46" Type="http://schemas.openxmlformats.org/officeDocument/2006/relationships/image" Target="media/image24.tmp"/><Relationship Id="rId67" Type="http://schemas.openxmlformats.org/officeDocument/2006/relationships/image" Target="media/image43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0</TotalTime>
  <Pages>79</Pages>
  <Words>6524</Words>
  <Characters>35231</Characters>
  <Application>Microsoft Office Word</Application>
  <DocSecurity>0</DocSecurity>
  <Lines>293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Raphael Ferreira Cruz da Silva</cp:lastModifiedBy>
  <cp:revision>306</cp:revision>
  <dcterms:created xsi:type="dcterms:W3CDTF">2018-10-18T12:11:00Z</dcterms:created>
  <dcterms:modified xsi:type="dcterms:W3CDTF">2020-07-10T01:24:00Z</dcterms:modified>
</cp:coreProperties>
</file>